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B65E6">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AB65E6">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AB65E6">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p>
    <w:p w:rsidR="00D216A9" w:rsidRPr="00D216A9" w:rsidRDefault="00DB2DB7" w:rsidP="00D216A9">
      <w:pPr>
        <w:pStyle w:val="Heading3"/>
      </w:pPr>
      <w:bookmarkStart w:id="8" w:name="_Toc364278821"/>
      <w:bookmarkStart w:id="9" w:name="_Toc364281005"/>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3D1B04"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6" w:name="_Toc364278823"/>
      <w:bookmarkStart w:id="27" w:name="_Toc364281007"/>
      <w:r>
        <w:rPr>
          <w:shd w:val="clear" w:color="auto" w:fill="FFFFFF"/>
        </w:rPr>
        <w:t>Software partitioning</w:t>
      </w:r>
      <w:bookmarkEnd w:id="26"/>
      <w:bookmarkEnd w:id="27"/>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sidR="0056313D">
        <w:rPr>
          <w:i/>
          <w:lang w:val="en-US"/>
        </w:rPr>
        <w:t xml:space="preserve"> </w:t>
      </w:r>
      <w:r w:rsidR="0056313D">
        <w:rPr>
          <w:lang w:val="en-US"/>
        </w:rPr>
        <w:t>methods</w:t>
      </w:r>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1755E0" w:rsidRPr="001755E0" w:rsidRDefault="001755E0" w:rsidP="00623C39">
      <w:pPr>
        <w:rPr>
          <w:lang w:val="en-US"/>
        </w:rPr>
      </w:pPr>
      <w:r>
        <w:rPr>
          <w:lang w:val="en-US"/>
        </w:rPr>
        <w:t xml:space="preserve">The </w:t>
      </w:r>
      <w:r>
        <w:rPr>
          <w:i/>
          <w:lang w:val="en-US"/>
        </w:rPr>
        <w:t>[get/load</w:t>
      </w:r>
      <w:proofErr w:type="gramStart"/>
      <w:r>
        <w:rPr>
          <w:i/>
          <w:lang w:val="en-US"/>
        </w:rPr>
        <w:t>]</w:t>
      </w:r>
      <w:proofErr w:type="spellStart"/>
      <w:r>
        <w:rPr>
          <w:i/>
          <w:lang w:val="en-US"/>
        </w:rPr>
        <w:t>WorkspaceData</w:t>
      </w:r>
      <w:proofErr w:type="spellEnd"/>
      <w:proofErr w:type="gramEnd"/>
      <w:r>
        <w:rPr>
          <w:lang w:val="en-US"/>
        </w:rPr>
        <w:t xml:space="preserve"> functions are used to retrieve and load workspace data, respectively.</w:t>
      </w:r>
    </w:p>
    <w:p w:rsidR="004C5A7F" w:rsidRDefault="00BD3434" w:rsidP="004C5A7F">
      <w:pPr>
        <w:keepNext/>
        <w:jc w:val="center"/>
      </w:pPr>
      <w:r>
        <w:rPr>
          <w:noProof/>
          <w:lang w:eastAsia="nl-NL"/>
        </w:rPr>
        <w:drawing>
          <wp:inline distT="0" distB="0" distL="0" distR="0">
            <wp:extent cx="4274820" cy="2487504"/>
            <wp:effectExtent l="0" t="0" r="0" b="0"/>
            <wp:docPr id="15" name="Picture 15" descr="C:\Users\Krageon\Dropbox\Werk\Programming\java\EclipseWorkspaceClojure\HUSACCT\doc\system\graphics\Designs\Service 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Service Defin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8099" cy="2489412"/>
                    </a:xfrm>
                    <a:prstGeom prst="rect">
                      <a:avLst/>
                    </a:prstGeom>
                    <a:noFill/>
                    <a:ln>
                      <a:noFill/>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8" w:name="_Toc364278824"/>
      <w:bookmarkStart w:id="29"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E40BDA" w:rsidRDefault="00E40BDA" w:rsidP="00E40BDA">
      <w:pPr>
        <w:rPr>
          <w:lang w:val="en-US"/>
        </w:rPr>
      </w:pPr>
      <w:r w:rsidRPr="00E40BDA">
        <w:rPr>
          <w:lang w:val="en-US"/>
        </w:rPr>
        <w:t xml:space="preserve">This physical layer model was created as a </w:t>
      </w:r>
      <w:r>
        <w:rPr>
          <w:lang w:val="en-US"/>
        </w:rPr>
        <w:t xml:space="preserve">derivative of the project –wide structure of services. This project wide setup separates the service into three layers: presentation, task and domain. An abstraction layer could be added </w:t>
      </w:r>
      <w:r w:rsidR="004A6BC9">
        <w:rPr>
          <w:lang w:val="en-US"/>
        </w:rPr>
        <w:t>in the future</w:t>
      </w:r>
      <w:r>
        <w:rPr>
          <w:lang w:val="en-US"/>
        </w:rPr>
        <w:t>.</w:t>
      </w:r>
    </w:p>
    <w:p w:rsidR="00367205" w:rsidRDefault="00E40BDA" w:rsidP="00367205">
      <w:pPr>
        <w:rPr>
          <w:lang w:val="en-US"/>
        </w:rPr>
      </w:pPr>
      <w:r>
        <w:rPr>
          <w:lang w:val="en-US"/>
        </w:rPr>
        <w:t xml:space="preserve">For the Graphics service the setup is </w:t>
      </w:r>
      <w:r w:rsidR="00C20384">
        <w:rPr>
          <w:lang w:val="en-US"/>
        </w:rPr>
        <w:t>quite</w:t>
      </w:r>
      <w:r>
        <w:rPr>
          <w:lang w:val="en-US"/>
        </w:rPr>
        <w:t xml:space="preserve"> different </w:t>
      </w:r>
      <w:r w:rsidR="00C20384">
        <w:rPr>
          <w:lang w:val="en-US"/>
        </w:rPr>
        <w:t>from the</w:t>
      </w:r>
      <w:r>
        <w:rPr>
          <w:lang w:val="en-US"/>
        </w:rPr>
        <w:t xml:space="preserve">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w:t>
      </w:r>
      <w:r w:rsidR="00C20384">
        <w:rPr>
          <w:lang w:val="en-US"/>
        </w:rPr>
        <w:t>simple</w:t>
      </w:r>
      <w:r w:rsidR="00367205">
        <w:rPr>
          <w:lang w:val="en-US"/>
        </w:rPr>
        <w:t xml:space="preserve">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w:t>
      </w:r>
      <w:r w:rsidR="008B3323">
        <w:rPr>
          <w:lang w:val="en-US"/>
        </w:rPr>
        <w:t xml:space="preserve"> currently</w:t>
      </w:r>
      <w:r>
        <w:rPr>
          <w:lang w:val="en-US"/>
        </w:rPr>
        <w:t xml:space="preserv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ctual</w:t>
      </w:r>
      <w:r w:rsidR="00911FA2">
        <w:rPr>
          <w:lang w:val="en-US"/>
        </w:rPr>
        <w:t>ly a</w:t>
      </w:r>
      <w:r w:rsidR="00D3459C">
        <w:rPr>
          <w:lang w:val="en-US"/>
        </w:rPr>
        <w:t xml:space="preserve"> part of it.</w:t>
      </w:r>
    </w:p>
    <w:p w:rsidR="007628A2" w:rsidRPr="00E40BDA" w:rsidRDefault="007628A2" w:rsidP="007628A2">
      <w:pPr>
        <w:pStyle w:val="NoSpacing"/>
        <w:rPr>
          <w:lang w:val="en-US" w:eastAsia="ja-JP"/>
        </w:rPr>
      </w:pPr>
    </w:p>
    <w:p w:rsidR="004C5A7F" w:rsidRDefault="00782CBD" w:rsidP="004C5A7F">
      <w:pPr>
        <w:pStyle w:val="NoSpacing"/>
        <w:keepNext/>
        <w:jc w:val="center"/>
      </w:pPr>
      <w:r>
        <w:rPr>
          <w:noProof/>
          <w:lang w:eastAsia="nl-NL"/>
        </w:rPr>
        <w:drawing>
          <wp:inline distT="0" distB="0" distL="0" distR="0">
            <wp:extent cx="2941320" cy="3017520"/>
            <wp:effectExtent l="0" t="0" r="0" b="0"/>
            <wp:docPr id="17" name="Picture 17" descr="C:\Users\Krageon\Dropbox\Werk\Programming\java\EclipseWorkspaceClojure\HUSACCT\doc\system\graphics\Designs\Physical Lay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geon\Dropbox\Werk\Programming\java\EclipseWorkspaceClojure\HUSACCT\doc\system\graphics\Designs\Physical Layer 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1320" cy="3017520"/>
                    </a:xfrm>
                    <a:prstGeom prst="rect">
                      <a:avLst/>
                    </a:prstGeom>
                    <a:noFill/>
                    <a:ln>
                      <a:noFill/>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0" w:name="_Toc364278825"/>
      <w:bookmarkStart w:id="31" w:name="_Toc364281009"/>
      <w:r w:rsidRPr="001539C1">
        <w:lastRenderedPageBreak/>
        <w:t>Presentation</w:t>
      </w:r>
      <w:r>
        <w:t xml:space="preserve"> </w:t>
      </w:r>
      <w:r w:rsidR="007B0B66">
        <w:t>layer</w:t>
      </w:r>
      <w:bookmarkEnd w:id="30"/>
      <w:bookmarkEnd w:id="31"/>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 xml:space="preserve">visual representation and to </w:t>
      </w:r>
      <w:r w:rsidR="00B5545F">
        <w:rPr>
          <w:lang w:val="en-US"/>
        </w:rPr>
        <w:t>display</w:t>
      </w:r>
      <w:r>
        <w:rPr>
          <w:lang w:val="en-US"/>
        </w:rPr>
        <w:t xml:space="preserve">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t>
      </w:r>
      <w:r w:rsidR="00920135">
        <w:rPr>
          <w:lang w:val="en-US"/>
        </w:rPr>
        <w:t>through</w:t>
      </w:r>
      <w:r w:rsidR="000D1817">
        <w:rPr>
          <w:lang w:val="en-US"/>
        </w:rPr>
        <w:t xml:space="preserve"> the use of widgets such as buttons</w:t>
      </w:r>
      <w:r w:rsidR="00E05E57">
        <w:rPr>
          <w:lang w:val="en-US"/>
        </w:rPr>
        <w:t>, dialogs</w:t>
      </w:r>
      <w:r w:rsidR="000D1817">
        <w:rPr>
          <w:lang w:val="en-US"/>
        </w:rPr>
        <w:t xml:space="preserve"> and context menus. </w:t>
      </w:r>
      <w:r w:rsidR="00367205">
        <w:rPr>
          <w:lang w:val="en-US"/>
        </w:rPr>
        <w:t>T</w:t>
      </w:r>
      <w:r w:rsidR="000D1817">
        <w:rPr>
          <w:lang w:val="en-US"/>
        </w:rPr>
        <w:t>he presentation laye</w:t>
      </w:r>
      <w:r w:rsidR="00FB523F">
        <w:rPr>
          <w:lang w:val="en-US"/>
        </w:rPr>
        <w:t>r is divided into two component</w:t>
      </w:r>
      <w:r w:rsidR="00CB1534">
        <w:rPr>
          <w:lang w:val="en-US"/>
        </w:rPr>
        <w:t>s</w:t>
      </w:r>
      <w:r w:rsidR="00367205">
        <w:rPr>
          <w:lang w:val="en-US"/>
        </w:rPr>
        <w:t>: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handling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2" w:name="_Toc364278826"/>
      <w:bookmarkStart w:id="33" w:name="_Toc364281010"/>
      <w:r w:rsidRPr="001539C1">
        <w:lastRenderedPageBreak/>
        <w:t>J</w:t>
      </w:r>
      <w:r w:rsidR="00E50CC0" w:rsidRPr="001539C1">
        <w:t>H</w:t>
      </w:r>
      <w:r w:rsidRPr="001539C1">
        <w:t>otDraw</w:t>
      </w:r>
      <w:r w:rsidR="00A55386">
        <w:t xml:space="preserve"> </w:t>
      </w:r>
      <w:r w:rsidR="008A1566">
        <w:t>drawing</w:t>
      </w:r>
      <w:bookmarkEnd w:id="32"/>
      <w:bookmarkEnd w:id="33"/>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 xml:space="preserve">ings was </w:t>
      </w:r>
      <w:r w:rsidR="007925C9">
        <w:rPr>
          <w:lang w:val="en-US"/>
        </w:rPr>
        <w:t>made</w:t>
      </w:r>
      <w:r>
        <w:rPr>
          <w:lang w:val="en-US"/>
        </w:rPr>
        <w:t xml:space="preserve"> after some short pre</w:t>
      </w:r>
      <w:r w:rsidRPr="00BD793D">
        <w:rPr>
          <w:lang w:val="en-US"/>
        </w:rPr>
        <w:t xml:space="preserve">liminary </w:t>
      </w:r>
      <w:r>
        <w:rPr>
          <w:lang w:val="en-US"/>
        </w:rPr>
        <w:t>research and the construction of a simple prototype. During the Inception phase of the</w:t>
      </w:r>
      <w:r w:rsidR="008A5473">
        <w:rPr>
          <w:lang w:val="en-US"/>
        </w:rPr>
        <w:t xml:space="preserve"> first</w:t>
      </w:r>
      <w:r w:rsidR="00803A50">
        <w:rPr>
          <w:lang w:val="en-US"/>
        </w:rPr>
        <w:t xml:space="preserve"> (2012)</w:t>
      </w:r>
      <w:r>
        <w:rPr>
          <w:lang w:val="en-US"/>
        </w:rPr>
        <w:t xml:space="preserve"> HUSACCT project </w:t>
      </w:r>
      <w:r w:rsidRPr="00BD793D">
        <w:rPr>
          <w:lang w:val="en-US"/>
        </w:rPr>
        <w:t xml:space="preserve">Christian </w:t>
      </w:r>
      <w:proofErr w:type="spellStart"/>
      <w:r w:rsidRPr="00BD793D">
        <w:rPr>
          <w:lang w:val="en-US"/>
        </w:rPr>
        <w:t>Köppe</w:t>
      </w:r>
      <w:proofErr w:type="spellEnd"/>
      <w:r>
        <w:rPr>
          <w:lang w:val="en-US"/>
        </w:rPr>
        <w:t xml:space="preserve"> informed us that </w:t>
      </w:r>
      <w:proofErr w:type="spellStart"/>
      <w:r w:rsidRPr="00571D6B">
        <w:rPr>
          <w:i/>
          <w:lang w:val="en-US"/>
        </w:rPr>
        <w:t>JHotDraw</w:t>
      </w:r>
      <w:proofErr w:type="spellEnd"/>
      <w:r>
        <w:rPr>
          <w:lang w:val="en-US"/>
        </w:rPr>
        <w:t xml:space="preserve"> </w:t>
      </w:r>
      <w:r w:rsidR="006E7C98">
        <w:rPr>
          <w:lang w:val="en-US"/>
        </w:rPr>
        <w:t>could be</w:t>
      </w:r>
      <w:r>
        <w:rPr>
          <w:lang w:val="en-US"/>
        </w:rPr>
        <w:t xml:space="preserve"> a very good framework to use within the project because </w:t>
      </w:r>
      <w:r w:rsidR="00252B0A">
        <w:rPr>
          <w:lang w:val="en-US"/>
        </w:rPr>
        <w:t xml:space="preserve">it </w:t>
      </w:r>
      <w:r w:rsidR="00B42C71">
        <w:rPr>
          <w:lang w:val="en-US"/>
        </w:rPr>
        <w:t xml:space="preserve">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w:t>
      </w:r>
      <w:r w:rsidR="006A61E8">
        <w:rPr>
          <w:lang w:val="en-US"/>
        </w:rPr>
        <w:t>the fact that</w:t>
      </w:r>
      <w:r>
        <w:rPr>
          <w:lang w:val="en-US"/>
        </w:rPr>
        <w:t xml:space="preserve">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reverse engineering </w:t>
      </w:r>
      <w:proofErr w:type="spellStart"/>
      <w:r w:rsidRPr="00571D6B">
        <w:rPr>
          <w:i/>
          <w:lang w:val="en-US"/>
        </w:rPr>
        <w:t>JHotDraw</w:t>
      </w:r>
      <w:proofErr w:type="spellEnd"/>
      <w:r w:rsidRPr="002B3061">
        <w:rPr>
          <w:lang w:val="en-US"/>
        </w:rPr>
        <w:t xml:space="preserve"> to find out how </w:t>
      </w:r>
      <w:r w:rsidR="00345054" w:rsidRPr="00A966A6">
        <w:rPr>
          <w:lang w:val="en-US"/>
        </w:rPr>
        <w:t>it</w:t>
      </w:r>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4" w:name="_Toc364278827"/>
      <w:bookmarkStart w:id="35" w:name="_Toc364281011"/>
      <w:r>
        <w:lastRenderedPageBreak/>
        <w:t xml:space="preserve">Setup </w:t>
      </w:r>
      <w:r w:rsidRPr="00571D6B">
        <w:t>JHotDraw</w:t>
      </w:r>
      <w:bookmarkEnd w:id="34"/>
      <w:bookmarkEnd w:id="35"/>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14:anchorId="54C8A76F" wp14:editId="30CC2FEE">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6" w:name="_Toc364278828"/>
      <w:bookmarkStart w:id="37"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sidR="006F1D30">
        <w:rPr>
          <w:i/>
          <w:lang w:val="en-US"/>
        </w:rPr>
        <w:t xml:space="preserve">data transfer </w:t>
      </w:r>
      <w:r>
        <w:rPr>
          <w:i/>
          <w:lang w:val="en-US"/>
        </w:rPr>
        <w:t>object</w:t>
      </w:r>
      <w:r w:rsidR="00233D8A">
        <w:rPr>
          <w:i/>
          <w:lang w:val="en-US"/>
        </w:rPr>
        <w:t xml:space="preserve"> </w:t>
      </w:r>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w:t>
      </w:r>
      <w:r w:rsidR="00172091">
        <w:rPr>
          <w:lang w:val="en-US"/>
        </w:rPr>
        <w:t>handle</w:t>
      </w:r>
      <w:r>
        <w:rPr>
          <w:lang w:val="en-US"/>
        </w:rPr>
        <w:t xml:space="preserve"> the registration and linking of DTOs to Figures.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8" w:name="_Toc364278829"/>
      <w:bookmarkStart w:id="39" w:name="_Toc364281013"/>
      <w:r w:rsidRPr="007D7D49">
        <w:rPr>
          <w:rFonts w:hint="eastAsia"/>
          <w:lang w:val="en-US" w:eastAsia="ja-JP"/>
        </w:rPr>
        <w:t>Line Separation</w:t>
      </w:r>
      <w:bookmarkEnd w:id="38"/>
      <w:bookmarkEnd w:id="39"/>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w:t>
      </w:r>
      <w:proofErr w:type="spellStart"/>
      <w:r w:rsidRPr="00423539">
        <w:rPr>
          <w:rFonts w:hint="eastAsia"/>
          <w:i/>
          <w:lang w:val="en-US" w:eastAsia="ja-JP"/>
        </w:rPr>
        <w:t>husacct.graphics.presentation.linelayoutstrategies</w:t>
      </w:r>
      <w:proofErr w:type="spellEnd"/>
      <w:r w:rsidR="00657C19">
        <w:rPr>
          <w:i/>
          <w:lang w:val="en-US" w:eastAsia="ja-JP"/>
        </w:rPr>
        <w:t xml:space="preserve"> </w:t>
      </w:r>
      <w:r w:rsidRPr="007D7D49">
        <w:rPr>
          <w:rFonts w:hint="eastAsia"/>
          <w:lang w:val="en-US" w:eastAsia="ja-JP"/>
        </w:rPr>
        <w:t xml:space="preserve">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0" w:name="_Toc364278830"/>
      <w:bookmarkStart w:id="41" w:name="_Toc364281014"/>
      <w:r w:rsidRPr="007D7D49">
        <w:rPr>
          <w:rFonts w:hint="eastAsia"/>
          <w:lang w:val="en-US" w:eastAsia="ja-JP"/>
        </w:rPr>
        <w:t>Figure Decorators</w:t>
      </w:r>
      <w:bookmarkEnd w:id="40"/>
      <w:bookmarkEnd w:id="41"/>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2" w:name="_Toc364278831"/>
      <w:bookmarkStart w:id="43" w:name="_Toc364281015"/>
      <w:r w:rsidR="00D216A9" w:rsidRPr="001539C1">
        <w:lastRenderedPageBreak/>
        <w:t>User</w:t>
      </w:r>
      <w:r w:rsidR="00D216A9">
        <w:rPr>
          <w:lang w:val="en-US"/>
        </w:rPr>
        <w:t xml:space="preserve"> interface</w:t>
      </w:r>
      <w:bookmarkEnd w:id="42"/>
      <w:bookmarkEnd w:id="43"/>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w:t>
      </w:r>
      <w:r w:rsidR="003D1B04">
        <w:rPr>
          <w:lang w:val="en-US"/>
        </w:rPr>
        <w:t>processing</w:t>
      </w:r>
      <w:r>
        <w:rPr>
          <w:lang w:val="en-US"/>
        </w:rPr>
        <w:t>. Most of the logic concerning event handling is done by these cla</w:t>
      </w:r>
      <w:r w:rsidR="00D606CE">
        <w:rPr>
          <w:lang w:val="en-US"/>
        </w:rPr>
        <w:t>sses, generating</w:t>
      </w:r>
      <w:r>
        <w:rPr>
          <w:lang w:val="en-US"/>
        </w:rPr>
        <w:t xml:space="preserve"> more specific events to notify the Controllers. </w:t>
      </w:r>
    </w:p>
    <w:p w:rsidR="00D216A9" w:rsidRDefault="008B5CFD" w:rsidP="00D216A9">
      <w:pPr>
        <w:rPr>
          <w:lang w:val="en-US"/>
        </w:rPr>
      </w:pPr>
      <w:r>
        <w:rPr>
          <w:lang w:val="en-US"/>
        </w:rPr>
        <w:t>T</w:t>
      </w:r>
      <w:r w:rsidR="00D216A9">
        <w:rPr>
          <w:lang w:val="en-US"/>
        </w:rPr>
        <w:t xml:space="preserve">he Controllers are </w:t>
      </w:r>
      <w:r>
        <w:rPr>
          <w:lang w:val="en-US"/>
        </w:rPr>
        <w:t xml:space="preserve">therefore </w:t>
      </w:r>
      <w:r w:rsidR="00D216A9">
        <w:rPr>
          <w:lang w:val="en-US"/>
        </w:rPr>
        <w:t xml:space="preserve">not concerned with handling the low-level Click events. Instead </w:t>
      </w:r>
      <w:r w:rsidR="00AF167D">
        <w:rPr>
          <w:lang w:val="en-US"/>
        </w:rPr>
        <w:t xml:space="preserve">they </w:t>
      </w:r>
      <w:r w:rsidR="00D216A9">
        <w:rPr>
          <w:lang w:val="en-US"/>
        </w:rPr>
        <w:t xml:space="preserve">concern themselves with the </w:t>
      </w:r>
      <w:r w:rsidR="00376303">
        <w:rPr>
          <w:lang w:val="en-US"/>
        </w:rPr>
        <w:t>high-level</w:t>
      </w:r>
      <w:r w:rsidR="00D216A9">
        <w:rPr>
          <w:lang w:val="en-US"/>
        </w:rPr>
        <w:t xml:space="preserve"> action that has been linked with the button, </w:t>
      </w:r>
      <w:r w:rsidR="00192E7B">
        <w:rPr>
          <w:lang w:val="en-US"/>
        </w:rPr>
        <w:t xml:space="preserve">for example </w:t>
      </w:r>
      <w:r w:rsidR="00073A5E">
        <w:rPr>
          <w:lang w:val="en-US"/>
        </w:rPr>
        <w:t>zooming</w:t>
      </w:r>
      <w:r w:rsidR="000D363C">
        <w:rPr>
          <w:lang w:val="en-US"/>
        </w:rPr>
        <w:t xml:space="preserve"> </w:t>
      </w:r>
      <w:r w:rsidR="00192E7B">
        <w:rPr>
          <w:lang w:val="en-US"/>
        </w:rPr>
        <w:t>or</w:t>
      </w:r>
      <w:r w:rsidR="00073A5E">
        <w:rPr>
          <w:lang w:val="en-US"/>
        </w:rPr>
        <w:t xml:space="preserve"> h</w:t>
      </w:r>
      <w:r w:rsidR="000D363C">
        <w:rPr>
          <w:lang w:val="en-US"/>
        </w:rPr>
        <w:t>iding</w:t>
      </w:r>
      <w:r w:rsidR="00192E7B">
        <w:rPr>
          <w:lang w:val="en-US"/>
        </w:rPr>
        <w:t xml:space="preserve"> figures</w:t>
      </w:r>
      <w:r w:rsidR="00D216A9">
        <w:rPr>
          <w:lang w:val="en-US"/>
        </w:rPr>
        <w:t xml:space="preserve">. </w:t>
      </w:r>
    </w:p>
    <w:p w:rsidR="00253C1D" w:rsidRDefault="000D363C" w:rsidP="00253C1D">
      <w:pPr>
        <w:keepNext/>
        <w:jc w:val="center"/>
      </w:pPr>
      <w:r>
        <w:rPr>
          <w:noProof/>
          <w:lang w:eastAsia="nl-NL"/>
        </w:rPr>
        <w:drawing>
          <wp:inline distT="0" distB="0" distL="0" distR="0">
            <wp:extent cx="3604260" cy="2926080"/>
            <wp:effectExtent l="0" t="0" r="0" b="0"/>
            <wp:docPr id="1" name="Picture 1" descr="C:\Users\Krageon\Dropbox\Werk\Programming\java\EclipseWorkspaceClojure\HUSACCT\doc\system\graphics\Designs\User Interface Wid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User Interface Widge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4260" cy="2926080"/>
                    </a:xfrm>
                    <a:prstGeom prst="rect">
                      <a:avLst/>
                    </a:prstGeom>
                    <a:noFill/>
                    <a:ln>
                      <a:noFill/>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w:t>
      </w:r>
      <w:r w:rsidR="00B33899">
        <w:rPr>
          <w:lang w:val="en-US"/>
        </w:rPr>
        <w:t>rawingView</w:t>
      </w:r>
      <w:proofErr w:type="spellEnd"/>
      <w:r w:rsidR="00B33899">
        <w:rPr>
          <w:lang w:val="en-US"/>
        </w:rPr>
        <w:t xml:space="preserve"> to render the drawing</w:t>
      </w:r>
      <w:r>
        <w:rPr>
          <w:lang w:val="en-US"/>
        </w:rPr>
        <w:t xml:space="preserve">,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w:t>
      </w:r>
      <w:r w:rsidR="006032EA">
        <w:rPr>
          <w:lang w:val="en-US"/>
        </w:rPr>
        <w:t>a collection of the same options, with labels</w:t>
      </w:r>
      <w:r w:rsidR="00335DC8">
        <w:rPr>
          <w:lang w:val="en-US"/>
        </w:rPr>
        <w:t xml:space="preserve"> added for clarification</w:t>
      </w:r>
      <w:r>
        <w:rPr>
          <w:lang w:val="en-US"/>
        </w:rPr>
        <w:t xml:space="preserve">.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7628A2" w:rsidRPr="009A6147" w:rsidRDefault="00F7354A" w:rsidP="00F74EB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A461A2" w:rsidRDefault="00A461A2">
      <w:pPr>
        <w:rPr>
          <w:rFonts w:asciiTheme="majorHAnsi" w:eastAsiaTheme="majorEastAsia" w:hAnsiTheme="majorHAnsi" w:cstheme="majorBidi"/>
          <w:b/>
          <w:bCs/>
          <w:color w:val="4F81BD" w:themeColor="accent1"/>
          <w:sz w:val="26"/>
          <w:szCs w:val="26"/>
        </w:rPr>
      </w:pPr>
      <w:bookmarkStart w:id="44" w:name="_Toc364278832"/>
      <w:bookmarkStart w:id="45" w:name="_Toc364281016"/>
      <w:r>
        <w:br w:type="page"/>
      </w:r>
    </w:p>
    <w:p w:rsidR="004C5A7F" w:rsidRPr="004C5A7F" w:rsidRDefault="007628A2" w:rsidP="004C5A7F">
      <w:pPr>
        <w:pStyle w:val="Heading2"/>
        <w:rPr>
          <w:lang w:eastAsia="ja-JP"/>
        </w:rPr>
      </w:pPr>
      <w:r w:rsidRPr="001539C1">
        <w:lastRenderedPageBreak/>
        <w:t>Taskla</w:t>
      </w:r>
      <w:r w:rsidR="00890E49" w:rsidRPr="001539C1">
        <w:rPr>
          <w:rFonts w:hint="eastAsia"/>
        </w:rPr>
        <w:t>yer</w:t>
      </w:r>
      <w:bookmarkEnd w:id="44"/>
      <w:bookmarkEnd w:id="45"/>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6" w:name="_Toc364278833"/>
      <w:bookmarkStart w:id="47"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t>
      </w:r>
      <w:r w:rsidR="00C45B6B">
        <w:rPr>
          <w:lang w:val="en-US" w:eastAsia="ja-JP"/>
        </w:rPr>
        <w:t>F</w:t>
      </w:r>
      <w:r w:rsidRPr="00195551">
        <w:rPr>
          <w:rFonts w:hint="eastAsia"/>
          <w:lang w:val="en-US" w:eastAsia="ja-JP"/>
        </w:rPr>
        <w:t xml:space="preserve">or the defined logical diagram it uses </w:t>
      </w:r>
      <w:r w:rsidR="003D5CD1">
        <w:rPr>
          <w:lang w:val="en-US" w:eastAsia="ja-JP"/>
        </w:rPr>
        <w:t xml:space="preserve">a combination of </w:t>
      </w:r>
      <w:proofErr w:type="gramStart"/>
      <w:r w:rsidR="003D5CD1">
        <w:rPr>
          <w:lang w:val="en-US" w:eastAsia="ja-JP"/>
        </w:rPr>
        <w:t>the</w:t>
      </w:r>
      <w:r w:rsidRPr="00195551">
        <w:rPr>
          <w:rFonts w:hint="eastAsia"/>
          <w:lang w:val="en-US" w:eastAsia="ja-JP"/>
        </w:rPr>
        <w:t xml:space="preserv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730CE6">
        <w:rPr>
          <w:lang w:val="en-US" w:eastAsia="ja-JP"/>
        </w:rPr>
        <w:t>s</w:t>
      </w:r>
      <w:r w:rsidRPr="00195551">
        <w:rPr>
          <w:rFonts w:hint="eastAsia"/>
          <w:lang w:val="en-US" w:eastAsia="ja-JP"/>
        </w:rPr>
        <w:t xml:space="preserve">.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 xml:space="preserve">To display </w:t>
      </w:r>
      <w:r w:rsidR="00D17ABB">
        <w:rPr>
          <w:lang w:val="en-US" w:eastAsia="ja-JP"/>
        </w:rPr>
        <w:t>those</w:t>
      </w:r>
      <w:r w:rsidRPr="00195551">
        <w:rPr>
          <w:rFonts w:hint="eastAsia"/>
          <w:lang w:val="en-US" w:eastAsia="ja-JP"/>
        </w:rPr>
        <w:t xml:space="preserve"> diagrams two con</w:t>
      </w:r>
      <w:r w:rsidR="00821535" w:rsidRPr="00195551">
        <w:rPr>
          <w:rFonts w:hint="eastAsia"/>
          <w:lang w:val="en-US" w:eastAsia="ja-JP"/>
        </w:rPr>
        <w:t>troller</w:t>
      </w:r>
      <w:r w:rsidR="006F1D38">
        <w:rPr>
          <w:lang w:val="en-US" w:eastAsia="ja-JP"/>
        </w:rPr>
        <w:t>s</w:t>
      </w:r>
      <w:r w:rsidR="00821535" w:rsidRPr="00195551">
        <w:rPr>
          <w:rFonts w:hint="eastAsia"/>
          <w:lang w:val="en-US" w:eastAsia="ja-JP"/>
        </w:rPr>
        <w:t xml:space="preserve">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se controllers have no knowledge of</w:t>
      </w:r>
      <w:r w:rsidR="00BC035F">
        <w:rPr>
          <w:lang w:val="en-US" w:eastAsia="ja-JP"/>
        </w:rPr>
        <w:t xml:space="preserve"> the</w:t>
      </w:r>
      <w:r w:rsidR="00821535" w:rsidRPr="00195551">
        <w:rPr>
          <w:rFonts w:hint="eastAsia"/>
          <w:lang w:val="en-US" w:eastAsia="ja-JP"/>
        </w:rPr>
        <w:t xml:space="preserve">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w:t>
      </w:r>
      <w:r w:rsidR="00C86DE0">
        <w:rPr>
          <w:lang w:val="en-US" w:eastAsia="ja-JP"/>
        </w:rPr>
        <w:t>methods of</w:t>
      </w:r>
      <w:r w:rsidR="009B2FAC">
        <w:rPr>
          <w:lang w:val="en-US" w:eastAsia="ja-JP"/>
        </w:rPr>
        <w:t xml:space="preserve"> </w:t>
      </w:r>
      <w:proofErr w:type="spellStart"/>
      <w:r w:rsidR="009B2FAC" w:rsidRPr="00571D6B">
        <w:rPr>
          <w:i/>
          <w:lang w:val="en-US" w:eastAsia="ja-JP"/>
        </w:rPr>
        <w:t>UserInputActionListener</w:t>
      </w:r>
      <w:proofErr w:type="spellEnd"/>
      <w:r w:rsidR="009B2FAC">
        <w:rPr>
          <w:lang w:val="en-US" w:eastAsia="ja-JP"/>
        </w:rPr>
        <w:t xml:space="preserve">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r w:rsidR="009400F6">
        <w:rPr>
          <w:lang w:val="en-US" w:eastAsia="ja-JP"/>
        </w:rPr>
        <w:t xml:space="preserve"> the requested </w:t>
      </w:r>
      <w:r w:rsidR="00EF06E5">
        <w:rPr>
          <w:lang w:val="en-US" w:eastAsia="ja-JP"/>
        </w:rPr>
        <w:t>diagram</w:t>
      </w:r>
      <w:r w:rsidR="009B2FAC">
        <w:rPr>
          <w:lang w:val="en-US" w:eastAsia="ja-JP"/>
        </w:rPr>
        <w:t>.</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w:t>
      </w:r>
      <w:r w:rsidR="007E0A4C">
        <w:rPr>
          <w:lang w:val="en-US" w:eastAsia="ja-JP"/>
        </w:rPr>
        <w:t>needs</w:t>
      </w:r>
      <w:r>
        <w:rPr>
          <w:lang w:val="en-US" w:eastAsia="ja-JP"/>
        </w:rPr>
        <w:t xml:space="preserve"> to be able to make this call</w:t>
      </w:r>
      <w:r w:rsidR="007E0A4C">
        <w:rPr>
          <w:lang w:val="en-US" w:eastAsia="ja-JP"/>
        </w:rPr>
        <w:t xml:space="preserve"> to do </w:t>
      </w:r>
      <w:proofErr w:type="spellStart"/>
      <w:proofErr w:type="gramStart"/>
      <w:r w:rsidR="007E0A4C">
        <w:rPr>
          <w:lang w:val="en-US" w:eastAsia="ja-JP"/>
        </w:rPr>
        <w:t>it’s</w:t>
      </w:r>
      <w:proofErr w:type="spellEnd"/>
      <w:proofErr w:type="gramEnd"/>
      <w:r w:rsidR="007E0A4C">
        <w:rPr>
          <w:lang w:val="en-US" w:eastAsia="ja-JP"/>
        </w:rPr>
        <w:t xml:space="preserve"> work</w:t>
      </w:r>
      <w:r>
        <w:rPr>
          <w:lang w:val="en-US" w:eastAsia="ja-JP"/>
        </w:rPr>
        <w:t>.</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w:t>
      </w:r>
      <w:r w:rsidR="007977F5">
        <w:rPr>
          <w:lang w:val="en-US" w:eastAsia="ja-JP"/>
        </w:rPr>
        <w:t xml:space="preserve"> and</w:t>
      </w:r>
      <w:r w:rsidRPr="00195551">
        <w:rPr>
          <w:rFonts w:hint="eastAsia"/>
          <w:lang w:val="en-US" w:eastAsia="ja-JP"/>
        </w:rPr>
        <w:t xml:space="preserve"> will go through all the known obj</w:t>
      </w:r>
      <w:r w:rsidR="00E555D3">
        <w:rPr>
          <w:rFonts w:hint="eastAsia"/>
          <w:lang w:val="en-US" w:eastAsia="ja-JP"/>
        </w:rPr>
        <w:t>ects (currently shown figures)</w:t>
      </w:r>
      <w:r w:rsidR="00E555D3">
        <w:rPr>
          <w:lang w:val="en-US" w:eastAsia="ja-JP"/>
        </w:rPr>
        <w:t>,</w:t>
      </w:r>
      <w:r w:rsidRPr="00195551">
        <w:rPr>
          <w:rFonts w:hint="eastAsia"/>
          <w:lang w:val="en-US" w:eastAsia="ja-JP"/>
        </w:rPr>
        <w:t xml:space="preserve"> </w:t>
      </w:r>
      <w:r w:rsidR="00E555D3">
        <w:rPr>
          <w:rFonts w:hint="eastAsia"/>
          <w:lang w:val="en-US" w:eastAsia="ja-JP"/>
        </w:rPr>
        <w:t>retriev</w:t>
      </w:r>
      <w:r w:rsidR="00E555D3">
        <w:rPr>
          <w:lang w:val="en-US" w:eastAsia="ja-JP"/>
        </w:rPr>
        <w:t>ing</w:t>
      </w:r>
      <w:r w:rsidRPr="00195551">
        <w:rPr>
          <w:rFonts w:hint="eastAsia"/>
          <w:lang w:val="en-US" w:eastAsia="ja-JP"/>
        </w:rPr>
        <w:t xml:space="preser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8" w:name="_Toc364278834"/>
      <w:bookmarkStart w:id="49" w:name="_Toc364281018"/>
      <w:r w:rsidRPr="001539C1">
        <w:rPr>
          <w:rFonts w:hint="eastAsia"/>
        </w:rPr>
        <w:t>DrawingController</w:t>
      </w:r>
      <w:bookmarkEnd w:id="48"/>
      <w:bookmarkEnd w:id="49"/>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1B2830" w:rsidP="00253C1D">
      <w:pPr>
        <w:keepNext/>
        <w:jc w:val="center"/>
      </w:pPr>
      <w:r>
        <w:rPr>
          <w:rFonts w:hint="eastAsia"/>
          <w:noProof/>
          <w:lang w:eastAsia="nl-NL"/>
        </w:rPr>
        <w:drawing>
          <wp:inline distT="0" distB="0" distL="0" distR="0" wp14:anchorId="69B4AC31" wp14:editId="533EC192">
            <wp:extent cx="1950720" cy="2202180"/>
            <wp:effectExtent l="0" t="0" r="0" b="0"/>
            <wp:docPr id="3" name="Picture 3" descr="C:\Users\Krageon\Dropbox\Werk\Programming\java\EclipseWorkspaceClojure\HUSACCT\doc\system\graphics\Designs\Task layer controller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Task layer controllers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0720" cy="2202180"/>
                    </a:xfrm>
                    <a:prstGeom prst="rect">
                      <a:avLst/>
                    </a:prstGeom>
                    <a:noFill/>
                    <a:ln>
                      <a:noFill/>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0" w:name="_Toc364278835"/>
      <w:bookmarkStart w:id="51" w:name="_Toc364281019"/>
      <w:r>
        <w:rPr>
          <w:rFonts w:hint="eastAsia"/>
          <w:lang w:eastAsia="ja-JP"/>
        </w:rPr>
        <w:t>Dependency</w:t>
      </w:r>
      <w:r w:rsidR="00D54821">
        <w:rPr>
          <w:rFonts w:hint="eastAsia"/>
          <w:lang w:eastAsia="ja-JP"/>
        </w:rPr>
        <w:t xml:space="preserve"> </w:t>
      </w:r>
      <w:r>
        <w:rPr>
          <w:rFonts w:hint="eastAsia"/>
          <w:lang w:eastAsia="ja-JP"/>
        </w:rPr>
        <w:t>lines</w:t>
      </w:r>
      <w:bookmarkEnd w:id="50"/>
      <w:bookmarkEnd w:id="51"/>
    </w:p>
    <w:p w:rsidR="00253C1D" w:rsidRDefault="00FE4843">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002648A7">
        <w:rPr>
          <w:rFonts w:hint="eastAsia"/>
          <w:lang w:val="en-US" w:eastAsia="ja-JP"/>
        </w:rPr>
        <w:t xml:space="preserve"> to show between the</w:t>
      </w:r>
      <w:r w:rsidR="004D4028">
        <w:rPr>
          <w:lang w:val="en-US" w:eastAsia="ja-JP"/>
        </w:rPr>
        <w:t xml:space="preserve"> concerned</w:t>
      </w:r>
      <w:r w:rsidR="002648A7">
        <w:rPr>
          <w:rFonts w:hint="eastAsia"/>
          <w:lang w:val="en-US" w:eastAsia="ja-JP"/>
        </w:rPr>
        <w:t xml:space="preserve"> figure</w:t>
      </w:r>
      <w:r w:rsidR="002648A7">
        <w:rPr>
          <w:lang w:val="en-US" w:eastAsia="ja-JP"/>
        </w:rPr>
        <w:t>s</w:t>
      </w:r>
      <w:r w:rsidRPr="00195551">
        <w:rPr>
          <w:rFonts w:hint="eastAsia"/>
          <w:lang w:val="en-US" w:eastAsia="ja-JP"/>
        </w:rPr>
        <w:t xml:space="preserve">. To connect the lines to the figures it uses the </w:t>
      </w:r>
      <w:proofErr w:type="spellStart"/>
      <w:r w:rsidRPr="00423539">
        <w:rPr>
          <w:rFonts w:hint="eastAsia"/>
          <w:i/>
          <w:lang w:val="en-US" w:eastAsia="ja-JP"/>
        </w:rPr>
        <w:t>FigureConnectionStrategy</w:t>
      </w:r>
      <w:proofErr w:type="spellEnd"/>
      <w:r w:rsidR="001F1F7C">
        <w:rPr>
          <w:lang w:val="en-US" w:eastAsia="ja-JP"/>
        </w:rPr>
        <w:t>, which handles the actual connecting</w:t>
      </w:r>
      <w:r w:rsidRPr="00195551">
        <w:rPr>
          <w:rFonts w:hint="eastAsia"/>
          <w:lang w:val="en-US" w:eastAsia="ja-JP"/>
        </w:rPr>
        <w:t>.</w:t>
      </w:r>
    </w:p>
    <w:p w:rsidR="00253C1D" w:rsidRPr="00253C1D" w:rsidRDefault="00124911" w:rsidP="000F6547">
      <w:pPr>
        <w:pStyle w:val="Heading4"/>
        <w:rPr>
          <w:lang w:eastAsia="ja-JP"/>
        </w:rPr>
      </w:pPr>
      <w:r w:rsidRPr="000F6547">
        <w:rPr>
          <w:rFonts w:hint="eastAsia"/>
        </w:rPr>
        <w:t>Violation</w:t>
      </w:r>
      <w:r w:rsidR="00D54821">
        <w:rPr>
          <w:rFonts w:hint="eastAsia"/>
          <w:lang w:eastAsia="ja-JP"/>
        </w:rPr>
        <w:t xml:space="preserve"> </w:t>
      </w:r>
      <w:r>
        <w:rPr>
          <w:rFonts w:hint="eastAsia"/>
          <w:lang w:eastAsia="ja-JP"/>
        </w:rPr>
        <w:t>lines</w:t>
      </w:r>
    </w:p>
    <w:p w:rsidR="00B11225"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B11225" w:rsidRDefault="00B11225">
      <w:pPr>
        <w:rPr>
          <w:lang w:val="en-US" w:eastAsia="ja-JP"/>
        </w:rPr>
      </w:pPr>
      <w:r>
        <w:rPr>
          <w:lang w:val="en-US" w:eastAsia="ja-JP"/>
        </w:rPr>
        <w:br w:type="page"/>
      </w:r>
    </w:p>
    <w:p w:rsidR="00253C1D" w:rsidRPr="0012570F" w:rsidRDefault="00EE6872" w:rsidP="006139A2">
      <w:pPr>
        <w:pStyle w:val="Heading3"/>
        <w:rPr>
          <w:lang w:val="en-US" w:eastAsia="ja-JP"/>
        </w:rPr>
      </w:pPr>
      <w:bookmarkStart w:id="52" w:name="_Toc364278836"/>
      <w:bookmarkStart w:id="53" w:name="_Toc364281020"/>
      <w:r w:rsidRPr="001539C1">
        <w:lastRenderedPageBreak/>
        <w:t>Zooming</w:t>
      </w:r>
      <w:bookmarkEnd w:id="52"/>
      <w:bookmarkEnd w:id="53"/>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4" w:name="_Toc364278837"/>
      <w:bookmarkStart w:id="55" w:name="_Toc364281021"/>
      <w:r>
        <w:rPr>
          <w:lang w:val="en-US" w:eastAsia="ja-JP"/>
        </w:rPr>
        <w:t>Single Zoom</w:t>
      </w:r>
      <w:bookmarkEnd w:id="54"/>
      <w:bookmarkEnd w:id="55"/>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6" w:name="_Toc364278838"/>
      <w:bookmarkStart w:id="57" w:name="_Toc364281022"/>
      <w:r>
        <w:rPr>
          <w:lang w:val="en-US" w:eastAsia="ja-JP"/>
        </w:rPr>
        <w:t>Multi Zoom</w:t>
      </w:r>
      <w:bookmarkEnd w:id="56"/>
      <w:bookmarkEnd w:id="57"/>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 xml:space="preserve">Selected modules can be zoomed on (using context zoom), with all other modules shown as context </w:t>
      </w:r>
      <w:r w:rsidR="00DE4173">
        <w:rPr>
          <w:lang w:val="en-US" w:eastAsia="ja-JP"/>
        </w:rPr>
        <w:lastRenderedPageBreak/>
        <w:t>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9545FA" w:rsidRDefault="009545FA" w:rsidP="009545FA">
      <w:pPr>
        <w:pStyle w:val="Heading3"/>
        <w:rPr>
          <w:lang w:val="en-US" w:eastAsia="ja-JP"/>
        </w:rPr>
      </w:pPr>
      <w:r>
        <w:rPr>
          <w:lang w:val="en-US" w:eastAsia="ja-JP"/>
        </w:rPr>
        <w:t>Context zoom</w:t>
      </w:r>
    </w:p>
    <w:p w:rsidR="009545FA" w:rsidRPr="006547C1" w:rsidRDefault="009545FA" w:rsidP="009545FA">
      <w:pPr>
        <w:rPr>
          <w:lang w:val="en-US" w:eastAsia="ja-JP"/>
        </w:rPr>
      </w:pPr>
      <w:r>
        <w:rPr>
          <w:lang w:val="en-US" w:eastAsia="ja-JP"/>
        </w:rPr>
        <w:t>Similar to multi zoom, context zoom can be enabled by right clicking the zoom button. When using this zoom mode, all figures that were not selected are kept as they are and the figures that were are expanded as in the multi</w:t>
      </w:r>
      <w:r w:rsidR="00160443">
        <w:rPr>
          <w:lang w:val="en-US" w:eastAsia="ja-JP"/>
        </w:rPr>
        <w:t xml:space="preserve"> </w:t>
      </w:r>
      <w:r>
        <w:rPr>
          <w:lang w:val="en-US" w:eastAsia="ja-JP"/>
        </w:rPr>
        <w:t>zoom.</w:t>
      </w:r>
      <w:r w:rsidR="006547C1">
        <w:rPr>
          <w:lang w:val="en-US" w:eastAsia="ja-JP"/>
        </w:rPr>
        <w:t xml:space="preserve"> The underlying mechanics (code) functions in a way very similar to </w:t>
      </w:r>
      <w:proofErr w:type="spellStart"/>
      <w:r w:rsidR="006547C1">
        <w:rPr>
          <w:lang w:val="en-US" w:eastAsia="ja-JP"/>
        </w:rPr>
        <w:t>multizoom</w:t>
      </w:r>
      <w:proofErr w:type="spellEnd"/>
      <w:r w:rsidR="006547C1">
        <w:rPr>
          <w:lang w:val="en-US" w:eastAsia="ja-JP"/>
        </w:rPr>
        <w:t>, except that all the figures that are “context” (figures that were not zoomed on) get a Boolean set on them (the ‘</w:t>
      </w:r>
      <w:proofErr w:type="spellStart"/>
      <w:r w:rsidR="006547C1">
        <w:rPr>
          <w:lang w:val="en-US" w:eastAsia="ja-JP"/>
        </w:rPr>
        <w:t>isContext</w:t>
      </w:r>
      <w:proofErr w:type="spellEnd"/>
      <w:r w:rsidR="006547C1">
        <w:rPr>
          <w:lang w:val="en-US" w:eastAsia="ja-JP"/>
        </w:rPr>
        <w:t xml:space="preserve">’ property of </w:t>
      </w:r>
      <w:proofErr w:type="spellStart"/>
      <w:r w:rsidR="006547C1" w:rsidRPr="006547C1">
        <w:rPr>
          <w:i/>
          <w:lang w:val="en-US" w:eastAsia="ja-JP"/>
        </w:rPr>
        <w:t>BaseFigure</w:t>
      </w:r>
      <w:proofErr w:type="spellEnd"/>
      <w:r w:rsidR="006547C1">
        <w:rPr>
          <w:lang w:val="en-US" w:eastAsia="ja-JP"/>
        </w:rPr>
        <w:t>) to indicate that they are.</w:t>
      </w:r>
    </w:p>
    <w:p w:rsidR="00542017" w:rsidRPr="00EC0F45" w:rsidRDefault="00E45518" w:rsidP="00542017">
      <w:pPr>
        <w:pStyle w:val="Heading3"/>
        <w:rPr>
          <w:lang w:val="en-US" w:eastAsia="ja-JP"/>
        </w:rPr>
      </w:pPr>
      <w:bookmarkStart w:id="58" w:name="_Toc364278839"/>
      <w:bookmarkStart w:id="59" w:name="_Toc364281023"/>
      <w:r w:rsidRPr="001539C1">
        <w:rPr>
          <w:rFonts w:hint="eastAsia"/>
        </w:rPr>
        <w:t>FigureMap</w:t>
      </w:r>
      <w:bookmarkEnd w:id="58"/>
      <w:bookmarkEnd w:id="59"/>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D225CF" w:rsidRDefault="00D225CF">
      <w:pPr>
        <w:rPr>
          <w:rFonts w:asciiTheme="majorHAnsi" w:eastAsiaTheme="majorEastAsia" w:hAnsiTheme="majorHAnsi" w:cstheme="majorBidi"/>
          <w:b/>
          <w:bCs/>
          <w:color w:val="4F81BD" w:themeColor="accent1"/>
          <w:lang w:eastAsia="ja-JP"/>
        </w:rPr>
      </w:pPr>
      <w:bookmarkStart w:id="60" w:name="_Toc364278840"/>
      <w:bookmarkStart w:id="61" w:name="_Toc364281024"/>
      <w:r>
        <w:rPr>
          <w:lang w:eastAsia="ja-JP"/>
        </w:rPr>
        <w:br w:type="page"/>
      </w:r>
    </w:p>
    <w:p w:rsidR="00542017" w:rsidRPr="00542017" w:rsidRDefault="00FE4843" w:rsidP="00542017">
      <w:pPr>
        <w:pStyle w:val="Heading3"/>
        <w:rPr>
          <w:lang w:eastAsia="ja-JP"/>
        </w:rPr>
      </w:pPr>
      <w:r>
        <w:rPr>
          <w:rFonts w:hint="eastAsia"/>
          <w:lang w:eastAsia="ja-JP"/>
        </w:rPr>
        <w:lastRenderedPageBreak/>
        <w:t>Settings</w:t>
      </w:r>
      <w:bookmarkEnd w:id="60"/>
      <w:bookmarkEnd w:id="61"/>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2" w:name="_Toc364278841"/>
      <w:r w:rsidRPr="00B8491B">
        <w:rPr>
          <w:lang w:val="en-US"/>
        </w:rPr>
        <w:br w:type="page"/>
      </w:r>
    </w:p>
    <w:p w:rsidR="00542017" w:rsidRPr="00542017" w:rsidRDefault="00257177" w:rsidP="00542017">
      <w:pPr>
        <w:pStyle w:val="Heading3"/>
        <w:rPr>
          <w:lang w:eastAsia="ja-JP"/>
        </w:rPr>
      </w:pPr>
      <w:bookmarkStart w:id="63" w:name="_Toc364281025"/>
      <w:r w:rsidRPr="001539C1">
        <w:rPr>
          <w:rFonts w:hint="eastAsia"/>
        </w:rPr>
        <w:lastRenderedPageBreak/>
        <w:t>Threading</w:t>
      </w:r>
      <w:bookmarkEnd w:id="62"/>
      <w:bookmarkEnd w:id="63"/>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E06D27" w:rsidRPr="00E06D27" w:rsidRDefault="003411CE" w:rsidP="00E06D27">
      <w:pPr>
        <w:pStyle w:val="Heading2"/>
        <w:rPr>
          <w:lang w:eastAsia="ja-JP"/>
        </w:rPr>
      </w:pPr>
      <w:bookmarkStart w:id="64" w:name="_Toc364278842"/>
      <w:bookmarkStart w:id="65"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4"/>
      <w:bookmarkEnd w:id="65"/>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585F2A" w:rsidRPr="00585F2A" w:rsidRDefault="007A3F5C" w:rsidP="00585F2A">
      <w:pPr>
        <w:pStyle w:val="Heading2"/>
        <w:rPr>
          <w:lang w:eastAsia="ja-JP"/>
        </w:rPr>
      </w:pPr>
      <w:bookmarkStart w:id="66" w:name="_Toc364278843"/>
      <w:bookmarkStart w:id="67" w:name="_Toc364281027"/>
      <w:r w:rsidRPr="001539C1">
        <w:t>Testing</w:t>
      </w:r>
      <w:bookmarkEnd w:id="66"/>
      <w:bookmarkEnd w:id="67"/>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8" w:name="_Toc364278844"/>
      <w:bookmarkStart w:id="69" w:name="_Toc364281028"/>
      <w:r w:rsidRPr="00AF7BD8">
        <w:rPr>
          <w:lang w:val="en-GB"/>
        </w:rPr>
        <w:lastRenderedPageBreak/>
        <w:t>Black Box Test</w:t>
      </w:r>
      <w:bookmarkEnd w:id="68"/>
      <w:bookmarkEnd w:id="69"/>
    </w:p>
    <w:p w:rsidR="00C2751B" w:rsidRDefault="00C2751B" w:rsidP="001539C1">
      <w:pPr>
        <w:pStyle w:val="Heading2"/>
        <w:rPr>
          <w:lang w:val="en-GB"/>
        </w:rPr>
      </w:pPr>
      <w:bookmarkStart w:id="70" w:name="_Toc364278845"/>
      <w:bookmarkStart w:id="71" w:name="_Toc364281029"/>
      <w:r w:rsidRPr="001539C1">
        <w:t>Test</w:t>
      </w:r>
      <w:r>
        <w:rPr>
          <w:lang w:val="en-GB"/>
        </w:rPr>
        <w:t xml:space="preserve"> Data</w:t>
      </w:r>
      <w:bookmarkEnd w:id="70"/>
      <w:bookmarkEnd w:id="71"/>
    </w:p>
    <w:p w:rsidR="00C2751B" w:rsidRPr="00D32108" w:rsidRDefault="00C2751B" w:rsidP="001539C1">
      <w:pPr>
        <w:pStyle w:val="Heading3"/>
        <w:rPr>
          <w:lang w:val="en-US"/>
        </w:rPr>
      </w:pPr>
      <w:bookmarkStart w:id="72" w:name="_Toc364278846"/>
      <w:bookmarkStart w:id="73" w:name="_Toc364281030"/>
      <w:r w:rsidRPr="001539C1">
        <w:t>Defined</w:t>
      </w:r>
      <w:r w:rsidRPr="00D32108">
        <w:rPr>
          <w:lang w:val="en-US"/>
        </w:rPr>
        <w:t xml:space="preserve"> architecture</w:t>
      </w:r>
      <w:bookmarkEnd w:id="72"/>
      <w:bookmarkEnd w:id="73"/>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3D1B04"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4" w:name="_Toc364278847"/>
      <w:bookmarkStart w:id="75"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4"/>
      <w:bookmarkEnd w:id="75"/>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A01232" w:rsidP="001539C1">
      <w:pPr>
        <w:pStyle w:val="Heading2"/>
        <w:rPr>
          <w:lang w:val="en-GB"/>
        </w:rPr>
      </w:pPr>
      <w:bookmarkStart w:id="76" w:name="_Toc364278848"/>
      <w:bookmarkStart w:id="77" w:name="_Toc364281032"/>
      <w:r>
        <w:rPr>
          <w:noProof/>
          <w:lang w:eastAsia="nl-NL"/>
        </w:rPr>
        <w:lastRenderedPageBreak/>
        <w:drawing>
          <wp:anchor distT="0" distB="0" distL="114300" distR="114300" simplePos="0" relativeHeight="251678720" behindDoc="0" locked="0" layoutInCell="1" allowOverlap="1" wp14:anchorId="04D0D573" wp14:editId="5A995905">
            <wp:simplePos x="0" y="0"/>
            <wp:positionH relativeFrom="column">
              <wp:posOffset>5310505</wp:posOffset>
            </wp:positionH>
            <wp:positionV relativeFrom="paragraph">
              <wp:posOffset>-711200</wp:posOffset>
            </wp:positionV>
            <wp:extent cx="3360420" cy="282829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60420" cy="2828290"/>
                    </a:xfrm>
                    <a:prstGeom prst="rect">
                      <a:avLst/>
                    </a:prstGeom>
                    <a:noFill/>
                    <a:ln>
                      <a:noFill/>
                    </a:ln>
                  </pic:spPr>
                </pic:pic>
              </a:graphicData>
            </a:graphic>
            <wp14:sizeRelH relativeFrom="page">
              <wp14:pctWidth>0</wp14:pctWidth>
            </wp14:sizeRelH>
            <wp14:sizeRelV relativeFrom="page">
              <wp14:pctHeight>0</wp14:pctHeight>
            </wp14:sizeRelV>
          </wp:anchor>
        </w:drawing>
      </w:r>
      <w:r w:rsidR="00C2751B" w:rsidRPr="00AF7BD8">
        <w:rPr>
          <w:lang w:val="en-GB"/>
        </w:rPr>
        <w:t xml:space="preserve">View Defined </w:t>
      </w:r>
      <w:r w:rsidR="00C2751B" w:rsidRPr="001539C1">
        <w:t>Architecture</w:t>
      </w:r>
      <w:bookmarkEnd w:id="76"/>
      <w:bookmarkEnd w:id="77"/>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w:t>
      </w:r>
      <w:r w:rsidR="00213CAD">
        <w:rPr>
          <w:lang w:val="en-GB"/>
        </w:rPr>
        <w:t>Defined architecture diagram</w:t>
      </w:r>
      <w:r w:rsidRPr="00AF7BD8">
        <w:rPr>
          <w:lang w:val="en-GB"/>
        </w:rPr>
        <w:t>”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6974FF" w:rsidP="00C2751B">
      <w:pPr>
        <w:pStyle w:val="ListParagraph"/>
        <w:numPr>
          <w:ilvl w:val="1"/>
          <w:numId w:val="14"/>
        </w:numPr>
        <w:rPr>
          <w:lang w:val="en-GB"/>
        </w:rPr>
      </w:pPr>
      <w:r>
        <w:rPr>
          <w:noProof/>
          <w:lang w:eastAsia="nl-NL"/>
        </w:rPr>
        <w:drawing>
          <wp:anchor distT="0" distB="0" distL="114300" distR="114300" simplePos="0" relativeHeight="251679744" behindDoc="0" locked="0" layoutInCell="1" allowOverlap="1" wp14:anchorId="0EBF32A3" wp14:editId="58064D50">
            <wp:simplePos x="0" y="0"/>
            <wp:positionH relativeFrom="column">
              <wp:posOffset>5310505</wp:posOffset>
            </wp:positionH>
            <wp:positionV relativeFrom="paragraph">
              <wp:posOffset>285750</wp:posOffset>
            </wp:positionV>
            <wp:extent cx="3520440" cy="265176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3520440" cy="2651760"/>
                    </a:xfrm>
                    <a:prstGeom prst="rect">
                      <a:avLst/>
                    </a:prstGeom>
                  </pic:spPr>
                </pic:pic>
              </a:graphicData>
            </a:graphic>
            <wp14:sizeRelH relativeFrom="page">
              <wp14:pctWidth>0</wp14:pctWidth>
            </wp14:sizeRelH>
            <wp14:sizeRelV relativeFrom="page">
              <wp14:pctHeight>0</wp14:pctHeight>
            </wp14:sizeRelV>
          </wp:anchor>
        </w:drawing>
      </w:r>
      <w:r w:rsidR="00AB65E6">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next-textbox:#Text Box 2;mso-fit-shape-to-text:t" inset="0,0,0,0">
              <w:txbxContent>
                <w:p w:rsidR="00253055" w:rsidRDefault="00253055" w:rsidP="00C2751B">
                  <w:pPr>
                    <w:pStyle w:val="Caption"/>
                    <w:rPr>
                      <w:noProof/>
                    </w:rPr>
                  </w:pPr>
                  <w:r>
                    <w:t>Figure</w:t>
                  </w:r>
                  <w:fldSimple w:instr=" SEQ Figure \* ARABIC ">
                    <w:r>
                      <w:rPr>
                        <w:noProof/>
                      </w:rPr>
                      <w:t>1</w:t>
                    </w:r>
                  </w:fldSimple>
                  <w:r>
                    <w:t xml:space="preserve"> Action 1</w:t>
                  </w:r>
                </w:p>
              </w:txbxContent>
            </v:textbox>
            <w10:wrap type="square"/>
          </v:shape>
        </w:pict>
      </w:r>
      <w:r w:rsidR="00AB65E6">
        <w:rPr>
          <w:noProof/>
          <w:lang w:eastAsia="nl-NL"/>
        </w:rPr>
        <w:pict>
          <v:shape id="Text Box 3" o:spid="_x0000_s1036" type="#_x0000_t202" style="position:absolute;left:0;text-align:left;margin-left:417.65pt;margin-top:234.55pt;width:273.55pt;height:21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next-textbox:#Text Box 3;mso-fit-shape-to-text:t" inset="0,0,0,0">
              <w:txbxContent>
                <w:p w:rsidR="00253055" w:rsidRPr="004F5C5E" w:rsidRDefault="00253055" w:rsidP="00C2751B">
                  <w:pPr>
                    <w:pStyle w:val="Caption"/>
                    <w:rPr>
                      <w:noProof/>
                    </w:rPr>
                  </w:pPr>
                  <w:r>
                    <w:t>Figure</w:t>
                  </w:r>
                  <w:fldSimple w:instr=" SEQ Figure \* ARABIC ">
                    <w:r>
                      <w:rPr>
                        <w:noProof/>
                      </w:rPr>
                      <w:t>2</w:t>
                    </w:r>
                  </w:fldSimple>
                  <w:r>
                    <w:t xml:space="preserve"> </w:t>
                  </w:r>
                  <w:r>
                    <w:t>Action 2</w:t>
                  </w:r>
                </w:p>
              </w:txbxContent>
            </v:textbox>
            <w10:wrap type="square"/>
          </v:shape>
        </w:pict>
      </w:r>
      <w:r w:rsidRPr="006974FF">
        <w:rPr>
          <w:noProof/>
          <w:lang w:val="en-US" w:eastAsia="nl-NL"/>
        </w:rPr>
        <w:t xml:space="preserve"> </w:t>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5F5D7E" w:rsidRDefault="005F5D7E">
      <w:pPr>
        <w:rPr>
          <w:rFonts w:asciiTheme="majorHAnsi" w:eastAsiaTheme="majorEastAsia" w:hAnsiTheme="majorHAnsi" w:cstheme="majorBidi"/>
          <w:b/>
          <w:bCs/>
          <w:color w:val="4F81BD" w:themeColor="accent1"/>
          <w:sz w:val="26"/>
          <w:szCs w:val="26"/>
          <w:lang w:val="en-US"/>
        </w:rPr>
      </w:pPr>
      <w:bookmarkStart w:id="78" w:name="_Toc364278849"/>
      <w:bookmarkStart w:id="79" w:name="_Toc364281033"/>
      <w:r>
        <w:rPr>
          <w:lang w:val="en-US"/>
        </w:rPr>
        <w:br w:type="page"/>
      </w:r>
    </w:p>
    <w:p w:rsidR="00C2751B" w:rsidRDefault="005F5D7E" w:rsidP="001539C1">
      <w:pPr>
        <w:pStyle w:val="Heading2"/>
        <w:rPr>
          <w:lang w:val="en-US"/>
        </w:rPr>
      </w:pPr>
      <w:r>
        <w:rPr>
          <w:noProof/>
          <w:lang w:eastAsia="nl-NL"/>
        </w:rPr>
        <w:lastRenderedPageBreak/>
        <w:drawing>
          <wp:anchor distT="0" distB="0" distL="114300" distR="114300" simplePos="0" relativeHeight="251680768" behindDoc="0" locked="0" layoutInCell="1" allowOverlap="1" wp14:anchorId="6976C3F6" wp14:editId="0C4893FB">
            <wp:simplePos x="0" y="0"/>
            <wp:positionH relativeFrom="column">
              <wp:posOffset>5165725</wp:posOffset>
            </wp:positionH>
            <wp:positionV relativeFrom="paragraph">
              <wp:posOffset>-434975</wp:posOffset>
            </wp:positionV>
            <wp:extent cx="3398520" cy="281432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8520" cy="2814320"/>
                    </a:xfrm>
                    <a:prstGeom prst="rect">
                      <a:avLst/>
                    </a:prstGeom>
                    <a:noFill/>
                    <a:ln>
                      <a:noFill/>
                    </a:ln>
                  </pic:spPr>
                </pic:pic>
              </a:graphicData>
            </a:graphic>
            <wp14:sizeRelH relativeFrom="page">
              <wp14:pctWidth>0</wp14:pctWidth>
            </wp14:sizeRelH>
            <wp14:sizeRelV relativeFrom="page">
              <wp14:pctHeight>0</wp14:pctHeight>
            </wp14:sizeRelV>
          </wp:anchor>
        </w:drawing>
      </w:r>
      <w:r w:rsidR="00AB65E6">
        <w:rPr>
          <w:noProof/>
          <w:lang w:eastAsia="nl-NL"/>
        </w:rPr>
        <w:pict>
          <v:shape id="Text Box 12" o:spid="_x0000_s1041" type="#_x0000_t202" style="position:absolute;left:0;text-align:left;margin-left:408.8pt;margin-top:191.75pt;width:271.55pt;height:21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next-textbox:#Text Box 12;mso-fit-shape-to-text:t" inset="0,0,0,0">
              <w:txbxContent>
                <w:p w:rsidR="00253055" w:rsidRDefault="00253055" w:rsidP="00C2751B">
                  <w:pPr>
                    <w:pStyle w:val="Caption"/>
                    <w:rPr>
                      <w:noProof/>
                    </w:rPr>
                  </w:pPr>
                  <w:r>
                    <w:t>Figure</w:t>
                  </w:r>
                  <w:r w:rsidR="00B244CA">
                    <w:t xml:space="preserve"> </w:t>
                  </w:r>
                  <w:fldSimple w:instr=" SEQ Figure \* ARABIC ">
                    <w:r>
                      <w:rPr>
                        <w:noProof/>
                      </w:rPr>
                      <w:t>3</w:t>
                    </w:r>
                  </w:fldSimple>
                  <w:r>
                    <w:t xml:space="preserve"> Action 1</w:t>
                  </w:r>
                </w:p>
              </w:txbxContent>
            </v:textbox>
            <w10:wrap type="square"/>
          </v:shape>
        </w:pict>
      </w:r>
      <w:r w:rsidR="00C2751B">
        <w:rPr>
          <w:lang w:val="en-US"/>
        </w:rPr>
        <w:t xml:space="preserve">View </w:t>
      </w:r>
      <w:r w:rsidR="00C2751B" w:rsidRPr="001539C1">
        <w:t>Analyzed</w:t>
      </w:r>
      <w:r w:rsidR="00C2751B">
        <w:rPr>
          <w:lang w:val="en-US"/>
        </w:rPr>
        <w:t xml:space="preserve"> Architecture</w:t>
      </w:r>
      <w:bookmarkEnd w:id="78"/>
      <w:bookmarkEnd w:id="79"/>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gt; “</w:t>
      </w:r>
      <w:proofErr w:type="spellStart"/>
      <w:r w:rsidR="005F5D7E">
        <w:rPr>
          <w:lang w:val="en-US"/>
        </w:rPr>
        <w:t>Analysed</w:t>
      </w:r>
      <w:proofErr w:type="spellEnd"/>
      <w:r w:rsidR="005F5D7E">
        <w:rPr>
          <w:lang w:val="en-US"/>
        </w:rPr>
        <w:t xml:space="preserve"> architecture diagram</w:t>
      </w:r>
      <w:r w:rsidR="00C2751B" w:rsidRPr="00657DB3">
        <w:rPr>
          <w:lang w:val="en-US"/>
        </w:rPr>
        <w:t>”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D90961" w:rsidP="00C2751B">
      <w:pPr>
        <w:pStyle w:val="ListParagraph"/>
        <w:numPr>
          <w:ilvl w:val="1"/>
          <w:numId w:val="18"/>
        </w:numPr>
        <w:rPr>
          <w:lang w:val="en-US"/>
        </w:rPr>
      </w:pPr>
      <w:r>
        <w:rPr>
          <w:noProof/>
          <w:lang w:eastAsia="nl-NL"/>
        </w:rPr>
        <w:drawing>
          <wp:anchor distT="0" distB="0" distL="114300" distR="114300" simplePos="0" relativeHeight="251683840" behindDoc="0" locked="0" layoutInCell="1" allowOverlap="1" wp14:anchorId="0B5CCD7C" wp14:editId="0243C101">
            <wp:simplePos x="0" y="0"/>
            <wp:positionH relativeFrom="column">
              <wp:posOffset>5501005</wp:posOffset>
            </wp:positionH>
            <wp:positionV relativeFrom="paragraph">
              <wp:posOffset>304800</wp:posOffset>
            </wp:positionV>
            <wp:extent cx="2346960" cy="248666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346960" cy="2486660"/>
                    </a:xfrm>
                    <a:prstGeom prst="rect">
                      <a:avLst/>
                    </a:prstGeom>
                  </pic:spPr>
                </pic:pic>
              </a:graphicData>
            </a:graphic>
            <wp14:sizeRelH relativeFrom="page">
              <wp14:pctWidth>0</wp14:pctWidth>
            </wp14:sizeRelH>
            <wp14:sizeRelV relativeFrom="page">
              <wp14:pctHeight>0</wp14:pctHeight>
            </wp14:sizeRelV>
          </wp:anchor>
        </w:drawing>
      </w:r>
      <w:r w:rsidR="00C2751B">
        <w:rPr>
          <w:lang w:val="en-US"/>
        </w:rPr>
        <w:t xml:space="preserve">Optional feature: </w:t>
      </w:r>
      <w:r w:rsidR="00C2751B"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bookmarkStart w:id="80" w:name="_GoBack"/>
      <w:bookmarkEnd w:id="80"/>
    </w:p>
    <w:tbl>
      <w:tblPr>
        <w:tblStyle w:val="TableGrid"/>
        <w:tblW w:w="0" w:type="auto"/>
        <w:tblLook w:val="04A0" w:firstRow="1" w:lastRow="0" w:firstColumn="1" w:lastColumn="0" w:noHBand="0" w:noVBand="1"/>
      </w:tblPr>
      <w:tblGrid>
        <w:gridCol w:w="2388"/>
        <w:gridCol w:w="2450"/>
        <w:gridCol w:w="2064"/>
        <w:gridCol w:w="1797"/>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3D1B04"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6241A2" w:rsidP="00C2751B">
      <w:pPr>
        <w:rPr>
          <w:lang w:val="en-US" w:eastAsia="nl-NL"/>
        </w:rPr>
      </w:pPr>
      <w:r>
        <w:rPr>
          <w:noProof/>
          <w:lang w:eastAsia="nl-NL"/>
        </w:rPr>
        <w:pict>
          <v:shape id="_x0000_s1046" type="#_x0000_t202" style="position:absolute;margin-left:436.4pt;margin-top:71.95pt;width:271.55pt;height:21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next-textbox:#_x0000_s1046;mso-fit-shape-to-text:t" inset="0,0,0,0">
              <w:txbxContent>
                <w:p w:rsidR="006241A2" w:rsidRDefault="006241A2" w:rsidP="006241A2">
                  <w:pPr>
                    <w:pStyle w:val="Caption"/>
                    <w:rPr>
                      <w:noProof/>
                    </w:rPr>
                  </w:pPr>
                  <w:r>
                    <w:t>Figure 4 Action 1</w:t>
                  </w:r>
                </w:p>
              </w:txbxContent>
            </v:textbox>
            <w10:wrap type="square"/>
          </v:shape>
        </w:pict>
      </w:r>
      <w:r w:rsidR="00C2751B">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AB65E6"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AB65E6"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fldSimple w:instr=" SEQ Figure \* ARABIC ">
                    <w:r>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AB65E6"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AB65E6"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fldSimple w:instr=" SEQ Figure \* ARABIC ">
                    <w:r>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AB65E6"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fldSimple w:instr=" SEQ Figure \* ARABIC ">
                    <w:r>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AB65E6"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fldSimple w:instr=" SEQ Figure \* ARABIC ">
                    <w:r>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_Toc364281047"/>
      <w:bookmarkStart w:id="109" w:name="OLE_LINK1"/>
      <w:bookmarkStart w:id="110" w:name="OLE_LINK2"/>
      <w:r w:rsidRPr="00FC3752">
        <w:rPr>
          <w:lang w:val="en-US"/>
        </w:rPr>
        <w:t xml:space="preserve">View Analyzed </w:t>
      </w:r>
      <w:r w:rsidRPr="008771A2">
        <w:rPr>
          <w:lang w:val="en-US"/>
        </w:rPr>
        <w:t>and</w:t>
      </w:r>
      <w:r w:rsidRPr="00FC3752">
        <w:rPr>
          <w:lang w:val="en-US"/>
        </w:rPr>
        <w:t xml:space="preserve"> Defined Architecture – Part 1</w:t>
      </w:r>
      <w:bookmarkEnd w:id="107"/>
      <w:bookmarkEnd w:id="108"/>
    </w:p>
    <w:bookmarkEnd w:id="109"/>
    <w:bookmarkEnd w:id="110"/>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258209"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5E6" w:rsidRDefault="00AB65E6" w:rsidP="005F0F34">
      <w:pPr>
        <w:spacing w:after="0" w:line="240" w:lineRule="auto"/>
      </w:pPr>
      <w:r>
        <w:separator/>
      </w:r>
    </w:p>
  </w:endnote>
  <w:endnote w:type="continuationSeparator" w:id="0">
    <w:p w:rsidR="00AB65E6" w:rsidRDefault="00AB65E6"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D90961">
          <w:rPr>
            <w:noProof/>
          </w:rPr>
          <w:t>30</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5E6" w:rsidRDefault="00AB65E6" w:rsidP="005F0F34">
      <w:pPr>
        <w:spacing w:after="0" w:line="240" w:lineRule="auto"/>
      </w:pPr>
      <w:r>
        <w:separator/>
      </w:r>
    </w:p>
  </w:footnote>
  <w:footnote w:type="continuationSeparator" w:id="0">
    <w:p w:rsidR="00AB65E6" w:rsidRDefault="00AB65E6"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73A5E"/>
    <w:rsid w:val="00092B55"/>
    <w:rsid w:val="00095F09"/>
    <w:rsid w:val="000A7C0D"/>
    <w:rsid w:val="000B1E60"/>
    <w:rsid w:val="000C4AB4"/>
    <w:rsid w:val="000D1817"/>
    <w:rsid w:val="000D363C"/>
    <w:rsid w:val="000E7ED5"/>
    <w:rsid w:val="000F4EC7"/>
    <w:rsid w:val="000F6547"/>
    <w:rsid w:val="00100063"/>
    <w:rsid w:val="00104F01"/>
    <w:rsid w:val="0010746E"/>
    <w:rsid w:val="00114112"/>
    <w:rsid w:val="00124911"/>
    <w:rsid w:val="0012570F"/>
    <w:rsid w:val="001274AC"/>
    <w:rsid w:val="00131A09"/>
    <w:rsid w:val="0014131B"/>
    <w:rsid w:val="001539C1"/>
    <w:rsid w:val="00153F33"/>
    <w:rsid w:val="00154F60"/>
    <w:rsid w:val="00156514"/>
    <w:rsid w:val="00160443"/>
    <w:rsid w:val="00171D17"/>
    <w:rsid w:val="00172091"/>
    <w:rsid w:val="001755E0"/>
    <w:rsid w:val="00185028"/>
    <w:rsid w:val="00192E7B"/>
    <w:rsid w:val="00195551"/>
    <w:rsid w:val="001B2830"/>
    <w:rsid w:val="001B2BA7"/>
    <w:rsid w:val="001B5683"/>
    <w:rsid w:val="001C48B8"/>
    <w:rsid w:val="001C5939"/>
    <w:rsid w:val="001C5971"/>
    <w:rsid w:val="001D1D46"/>
    <w:rsid w:val="001D6BBB"/>
    <w:rsid w:val="001E7A41"/>
    <w:rsid w:val="001F17BA"/>
    <w:rsid w:val="001F1F7C"/>
    <w:rsid w:val="00200F5F"/>
    <w:rsid w:val="0020195D"/>
    <w:rsid w:val="00204EC2"/>
    <w:rsid w:val="0021153B"/>
    <w:rsid w:val="0021398A"/>
    <w:rsid w:val="00213CAD"/>
    <w:rsid w:val="00216907"/>
    <w:rsid w:val="00230195"/>
    <w:rsid w:val="00233D8A"/>
    <w:rsid w:val="00240836"/>
    <w:rsid w:val="00252B0A"/>
    <w:rsid w:val="00253055"/>
    <w:rsid w:val="00253C1D"/>
    <w:rsid w:val="00257177"/>
    <w:rsid w:val="002576B9"/>
    <w:rsid w:val="002648A7"/>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35DC8"/>
    <w:rsid w:val="003402FF"/>
    <w:rsid w:val="003408A9"/>
    <w:rsid w:val="003411CE"/>
    <w:rsid w:val="00345054"/>
    <w:rsid w:val="00351753"/>
    <w:rsid w:val="00367205"/>
    <w:rsid w:val="00376303"/>
    <w:rsid w:val="003773FB"/>
    <w:rsid w:val="003942F5"/>
    <w:rsid w:val="003A132A"/>
    <w:rsid w:val="003A29A7"/>
    <w:rsid w:val="003C0B09"/>
    <w:rsid w:val="003C0F35"/>
    <w:rsid w:val="003C3120"/>
    <w:rsid w:val="003C5F5E"/>
    <w:rsid w:val="003D1B04"/>
    <w:rsid w:val="003D2B27"/>
    <w:rsid w:val="003D5CD1"/>
    <w:rsid w:val="003E4F1F"/>
    <w:rsid w:val="003F5C93"/>
    <w:rsid w:val="00416F44"/>
    <w:rsid w:val="004175FC"/>
    <w:rsid w:val="00423539"/>
    <w:rsid w:val="004345FD"/>
    <w:rsid w:val="00440849"/>
    <w:rsid w:val="004476D5"/>
    <w:rsid w:val="00470FFB"/>
    <w:rsid w:val="00491F74"/>
    <w:rsid w:val="00493CF8"/>
    <w:rsid w:val="004A6BC9"/>
    <w:rsid w:val="004C3B7B"/>
    <w:rsid w:val="004C5A7F"/>
    <w:rsid w:val="004D4028"/>
    <w:rsid w:val="004D470B"/>
    <w:rsid w:val="004D6C0E"/>
    <w:rsid w:val="004E1DA9"/>
    <w:rsid w:val="004F6B09"/>
    <w:rsid w:val="00511894"/>
    <w:rsid w:val="00511E00"/>
    <w:rsid w:val="00513E9A"/>
    <w:rsid w:val="00521649"/>
    <w:rsid w:val="00524E13"/>
    <w:rsid w:val="00535DCC"/>
    <w:rsid w:val="00536CEF"/>
    <w:rsid w:val="00542017"/>
    <w:rsid w:val="00557A1B"/>
    <w:rsid w:val="0056313D"/>
    <w:rsid w:val="00571D6B"/>
    <w:rsid w:val="00572CF3"/>
    <w:rsid w:val="00585F2A"/>
    <w:rsid w:val="005901F7"/>
    <w:rsid w:val="005A6227"/>
    <w:rsid w:val="005A7654"/>
    <w:rsid w:val="005A785A"/>
    <w:rsid w:val="005B20C8"/>
    <w:rsid w:val="005B64DF"/>
    <w:rsid w:val="005C14CC"/>
    <w:rsid w:val="005C7610"/>
    <w:rsid w:val="005D2DEA"/>
    <w:rsid w:val="005D3773"/>
    <w:rsid w:val="005D76B7"/>
    <w:rsid w:val="005E4E62"/>
    <w:rsid w:val="005E7819"/>
    <w:rsid w:val="005F0F34"/>
    <w:rsid w:val="005F5D7E"/>
    <w:rsid w:val="006032EA"/>
    <w:rsid w:val="006079C1"/>
    <w:rsid w:val="006110D1"/>
    <w:rsid w:val="006139A2"/>
    <w:rsid w:val="00623C39"/>
    <w:rsid w:val="006241A2"/>
    <w:rsid w:val="00625244"/>
    <w:rsid w:val="006256D1"/>
    <w:rsid w:val="00642D10"/>
    <w:rsid w:val="0064388D"/>
    <w:rsid w:val="006459EB"/>
    <w:rsid w:val="006547C1"/>
    <w:rsid w:val="00656233"/>
    <w:rsid w:val="00657C19"/>
    <w:rsid w:val="006974FF"/>
    <w:rsid w:val="0069770E"/>
    <w:rsid w:val="006A100D"/>
    <w:rsid w:val="006A61E8"/>
    <w:rsid w:val="006B7A24"/>
    <w:rsid w:val="006B7D75"/>
    <w:rsid w:val="006C0BA5"/>
    <w:rsid w:val="006C5331"/>
    <w:rsid w:val="006C64A4"/>
    <w:rsid w:val="006D6670"/>
    <w:rsid w:val="006E2024"/>
    <w:rsid w:val="006E2A3F"/>
    <w:rsid w:val="006E7038"/>
    <w:rsid w:val="006E7C98"/>
    <w:rsid w:val="006F1BB5"/>
    <w:rsid w:val="006F1D30"/>
    <w:rsid w:val="006F1D38"/>
    <w:rsid w:val="006F6349"/>
    <w:rsid w:val="00701584"/>
    <w:rsid w:val="007017B7"/>
    <w:rsid w:val="007060F8"/>
    <w:rsid w:val="00710B28"/>
    <w:rsid w:val="0072022B"/>
    <w:rsid w:val="00730CE6"/>
    <w:rsid w:val="007345AB"/>
    <w:rsid w:val="007361E5"/>
    <w:rsid w:val="00737BFC"/>
    <w:rsid w:val="00746644"/>
    <w:rsid w:val="00753B1B"/>
    <w:rsid w:val="00755013"/>
    <w:rsid w:val="00757D71"/>
    <w:rsid w:val="007628A2"/>
    <w:rsid w:val="007669BD"/>
    <w:rsid w:val="00780AA6"/>
    <w:rsid w:val="00782CBD"/>
    <w:rsid w:val="00784B20"/>
    <w:rsid w:val="007925C9"/>
    <w:rsid w:val="007977F5"/>
    <w:rsid w:val="007A2171"/>
    <w:rsid w:val="007A3F5C"/>
    <w:rsid w:val="007B0B66"/>
    <w:rsid w:val="007B0C8A"/>
    <w:rsid w:val="007B16D5"/>
    <w:rsid w:val="007B472D"/>
    <w:rsid w:val="007C0CC1"/>
    <w:rsid w:val="007C41B8"/>
    <w:rsid w:val="007D167D"/>
    <w:rsid w:val="007D311E"/>
    <w:rsid w:val="007D3BED"/>
    <w:rsid w:val="007D7D49"/>
    <w:rsid w:val="007E0A4C"/>
    <w:rsid w:val="007E5F9B"/>
    <w:rsid w:val="007F091E"/>
    <w:rsid w:val="007F2856"/>
    <w:rsid w:val="00803A50"/>
    <w:rsid w:val="00821535"/>
    <w:rsid w:val="00822961"/>
    <w:rsid w:val="00835A46"/>
    <w:rsid w:val="008461B7"/>
    <w:rsid w:val="008534FA"/>
    <w:rsid w:val="00861614"/>
    <w:rsid w:val="00861DFB"/>
    <w:rsid w:val="00863F10"/>
    <w:rsid w:val="00873698"/>
    <w:rsid w:val="008738B9"/>
    <w:rsid w:val="008771A2"/>
    <w:rsid w:val="00884E79"/>
    <w:rsid w:val="00890E49"/>
    <w:rsid w:val="00896580"/>
    <w:rsid w:val="008A1566"/>
    <w:rsid w:val="008A5473"/>
    <w:rsid w:val="008B3323"/>
    <w:rsid w:val="008B5A8D"/>
    <w:rsid w:val="008B5CFD"/>
    <w:rsid w:val="008B7EF6"/>
    <w:rsid w:val="008C0A99"/>
    <w:rsid w:val="008C5A50"/>
    <w:rsid w:val="008C77E2"/>
    <w:rsid w:val="008D3145"/>
    <w:rsid w:val="008D50ED"/>
    <w:rsid w:val="008D5BC9"/>
    <w:rsid w:val="008F312A"/>
    <w:rsid w:val="008F448F"/>
    <w:rsid w:val="00904960"/>
    <w:rsid w:val="00911FA2"/>
    <w:rsid w:val="00911FF0"/>
    <w:rsid w:val="00920135"/>
    <w:rsid w:val="00932CF4"/>
    <w:rsid w:val="009400F6"/>
    <w:rsid w:val="009545FA"/>
    <w:rsid w:val="009607E7"/>
    <w:rsid w:val="00962252"/>
    <w:rsid w:val="00972D25"/>
    <w:rsid w:val="0098463B"/>
    <w:rsid w:val="00987DE4"/>
    <w:rsid w:val="00994936"/>
    <w:rsid w:val="0099558B"/>
    <w:rsid w:val="009A0686"/>
    <w:rsid w:val="009A6147"/>
    <w:rsid w:val="009B12B7"/>
    <w:rsid w:val="009B2FAC"/>
    <w:rsid w:val="009B7C2F"/>
    <w:rsid w:val="009C44FA"/>
    <w:rsid w:val="009D461C"/>
    <w:rsid w:val="009D551A"/>
    <w:rsid w:val="009E0167"/>
    <w:rsid w:val="009E1CE1"/>
    <w:rsid w:val="009E3B52"/>
    <w:rsid w:val="009F345D"/>
    <w:rsid w:val="00A01232"/>
    <w:rsid w:val="00A015A7"/>
    <w:rsid w:val="00A12E1F"/>
    <w:rsid w:val="00A130BE"/>
    <w:rsid w:val="00A31EA7"/>
    <w:rsid w:val="00A42F44"/>
    <w:rsid w:val="00A44E27"/>
    <w:rsid w:val="00A461A2"/>
    <w:rsid w:val="00A519EB"/>
    <w:rsid w:val="00A55386"/>
    <w:rsid w:val="00A61C16"/>
    <w:rsid w:val="00A655C2"/>
    <w:rsid w:val="00A66724"/>
    <w:rsid w:val="00A7000B"/>
    <w:rsid w:val="00A71709"/>
    <w:rsid w:val="00A7584F"/>
    <w:rsid w:val="00A966A6"/>
    <w:rsid w:val="00AB1EE3"/>
    <w:rsid w:val="00AB65E6"/>
    <w:rsid w:val="00AB6B02"/>
    <w:rsid w:val="00AC0036"/>
    <w:rsid w:val="00AC619F"/>
    <w:rsid w:val="00AD428D"/>
    <w:rsid w:val="00AD47D1"/>
    <w:rsid w:val="00AD7D28"/>
    <w:rsid w:val="00AF167D"/>
    <w:rsid w:val="00AF307E"/>
    <w:rsid w:val="00B02897"/>
    <w:rsid w:val="00B050B5"/>
    <w:rsid w:val="00B11225"/>
    <w:rsid w:val="00B17589"/>
    <w:rsid w:val="00B240ED"/>
    <w:rsid w:val="00B244CA"/>
    <w:rsid w:val="00B30EE4"/>
    <w:rsid w:val="00B33899"/>
    <w:rsid w:val="00B42C71"/>
    <w:rsid w:val="00B5545F"/>
    <w:rsid w:val="00B633E3"/>
    <w:rsid w:val="00B67828"/>
    <w:rsid w:val="00B704B7"/>
    <w:rsid w:val="00B7120C"/>
    <w:rsid w:val="00B7520F"/>
    <w:rsid w:val="00B804AA"/>
    <w:rsid w:val="00B8097B"/>
    <w:rsid w:val="00B8491B"/>
    <w:rsid w:val="00B86FE8"/>
    <w:rsid w:val="00BA2BD6"/>
    <w:rsid w:val="00BB0BE4"/>
    <w:rsid w:val="00BC035F"/>
    <w:rsid w:val="00BC2497"/>
    <w:rsid w:val="00BD3434"/>
    <w:rsid w:val="00BD70F4"/>
    <w:rsid w:val="00BD793D"/>
    <w:rsid w:val="00BD7E80"/>
    <w:rsid w:val="00BE3A08"/>
    <w:rsid w:val="00BE4E39"/>
    <w:rsid w:val="00BE58E8"/>
    <w:rsid w:val="00BE64D8"/>
    <w:rsid w:val="00BF21ED"/>
    <w:rsid w:val="00C05884"/>
    <w:rsid w:val="00C06C35"/>
    <w:rsid w:val="00C07E30"/>
    <w:rsid w:val="00C14211"/>
    <w:rsid w:val="00C200B3"/>
    <w:rsid w:val="00C20384"/>
    <w:rsid w:val="00C20809"/>
    <w:rsid w:val="00C22DC7"/>
    <w:rsid w:val="00C2751B"/>
    <w:rsid w:val="00C316E0"/>
    <w:rsid w:val="00C3794D"/>
    <w:rsid w:val="00C45B6B"/>
    <w:rsid w:val="00C54B12"/>
    <w:rsid w:val="00C5711A"/>
    <w:rsid w:val="00C627CC"/>
    <w:rsid w:val="00C66394"/>
    <w:rsid w:val="00C74EA8"/>
    <w:rsid w:val="00C77284"/>
    <w:rsid w:val="00C86DE0"/>
    <w:rsid w:val="00CB1534"/>
    <w:rsid w:val="00CC00B2"/>
    <w:rsid w:val="00CD6E56"/>
    <w:rsid w:val="00CF25C6"/>
    <w:rsid w:val="00CF37E3"/>
    <w:rsid w:val="00D04097"/>
    <w:rsid w:val="00D13F34"/>
    <w:rsid w:val="00D141BC"/>
    <w:rsid w:val="00D17ABB"/>
    <w:rsid w:val="00D20955"/>
    <w:rsid w:val="00D2139D"/>
    <w:rsid w:val="00D216A9"/>
    <w:rsid w:val="00D21B20"/>
    <w:rsid w:val="00D225CF"/>
    <w:rsid w:val="00D25EF5"/>
    <w:rsid w:val="00D26365"/>
    <w:rsid w:val="00D3459C"/>
    <w:rsid w:val="00D37C1A"/>
    <w:rsid w:val="00D40885"/>
    <w:rsid w:val="00D44871"/>
    <w:rsid w:val="00D54821"/>
    <w:rsid w:val="00D57CD5"/>
    <w:rsid w:val="00D606CE"/>
    <w:rsid w:val="00D65E1E"/>
    <w:rsid w:val="00D75B8C"/>
    <w:rsid w:val="00D77C81"/>
    <w:rsid w:val="00D9096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5E57"/>
    <w:rsid w:val="00E06D27"/>
    <w:rsid w:val="00E11C8B"/>
    <w:rsid w:val="00E125F6"/>
    <w:rsid w:val="00E16F22"/>
    <w:rsid w:val="00E200CD"/>
    <w:rsid w:val="00E208CD"/>
    <w:rsid w:val="00E2236F"/>
    <w:rsid w:val="00E264C6"/>
    <w:rsid w:val="00E27017"/>
    <w:rsid w:val="00E40BDA"/>
    <w:rsid w:val="00E45518"/>
    <w:rsid w:val="00E474A1"/>
    <w:rsid w:val="00E50CC0"/>
    <w:rsid w:val="00E555D3"/>
    <w:rsid w:val="00E568FE"/>
    <w:rsid w:val="00E5747E"/>
    <w:rsid w:val="00E60C2A"/>
    <w:rsid w:val="00E61317"/>
    <w:rsid w:val="00E63BE7"/>
    <w:rsid w:val="00E71FE7"/>
    <w:rsid w:val="00E761F6"/>
    <w:rsid w:val="00E85BEC"/>
    <w:rsid w:val="00E87401"/>
    <w:rsid w:val="00E919C6"/>
    <w:rsid w:val="00E92E91"/>
    <w:rsid w:val="00EB09E0"/>
    <w:rsid w:val="00EB3224"/>
    <w:rsid w:val="00EB6FD1"/>
    <w:rsid w:val="00EC0F45"/>
    <w:rsid w:val="00EC1B96"/>
    <w:rsid w:val="00ED5508"/>
    <w:rsid w:val="00ED5D34"/>
    <w:rsid w:val="00ED6BFE"/>
    <w:rsid w:val="00EE2C2F"/>
    <w:rsid w:val="00EE62CE"/>
    <w:rsid w:val="00EE6872"/>
    <w:rsid w:val="00EF06E5"/>
    <w:rsid w:val="00EF65C3"/>
    <w:rsid w:val="00F06BA3"/>
    <w:rsid w:val="00F107CE"/>
    <w:rsid w:val="00F211B8"/>
    <w:rsid w:val="00F34CDF"/>
    <w:rsid w:val="00F37880"/>
    <w:rsid w:val="00F37E93"/>
    <w:rsid w:val="00F40530"/>
    <w:rsid w:val="00F470C3"/>
    <w:rsid w:val="00F52133"/>
    <w:rsid w:val="00F52695"/>
    <w:rsid w:val="00F546AA"/>
    <w:rsid w:val="00F57404"/>
    <w:rsid w:val="00F7354A"/>
    <w:rsid w:val="00F74EBA"/>
    <w:rsid w:val="00F75C0F"/>
    <w:rsid w:val="00F81DDC"/>
    <w:rsid w:val="00FA099E"/>
    <w:rsid w:val="00FA3470"/>
    <w:rsid w:val="00FB523F"/>
    <w:rsid w:val="00FC28E5"/>
    <w:rsid w:val="00FC3752"/>
    <w:rsid w:val="00FC4C03"/>
    <w:rsid w:val="00FC7373"/>
    <w:rsid w:val="00FD0EA3"/>
    <w:rsid w:val="00FE4843"/>
    <w:rsid w:val="00FE75B6"/>
    <w:rsid w:val="00FF1BF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913905-53CD-4572-A373-C32F1822A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6</TotalTime>
  <Pages>48</Pages>
  <Words>8287</Words>
  <Characters>45581</Characters>
  <Application>Microsoft Office Word</Application>
  <DocSecurity>0</DocSecurity>
  <Lines>379</Lines>
  <Paragraphs>107</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340</cp:revision>
  <cp:lastPrinted>2013-08-14T19:29:00Z</cp:lastPrinted>
  <dcterms:created xsi:type="dcterms:W3CDTF">2012-06-05T18:51:00Z</dcterms:created>
  <dcterms:modified xsi:type="dcterms:W3CDTF">2013-08-17T13:23:00Z</dcterms:modified>
</cp:coreProperties>
</file>